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gif" ContentType="image/gi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324" r:id="rId3"/>
    <p:sldId id="292" r:id="rId5"/>
    <p:sldId id="325" r:id="rId6"/>
    <p:sldId id="330" r:id="rId7"/>
    <p:sldId id="331" r:id="rId8"/>
    <p:sldId id="332" r:id="rId9"/>
    <p:sldId id="333" r:id="rId10"/>
    <p:sldId id="340" r:id="rId11"/>
    <p:sldId id="334" r:id="rId12"/>
    <p:sldId id="335" r:id="rId13"/>
    <p:sldId id="336" r:id="rId14"/>
    <p:sldId id="337" r:id="rId15"/>
    <p:sldId id="338" r:id="rId16"/>
    <p:sldId id="341" r:id="rId17"/>
    <p:sldId id="343" r:id="rId18"/>
    <p:sldId id="313" r:id="rId19"/>
  </p:sldIdLst>
  <p:sldSz cx="12192000" cy="6858000"/>
  <p:notesSz cx="6858000" cy="9144000"/>
  <p:custDataLst>
    <p:tags r:id="rId23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3CB19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/>
    <p:restoredTop sz="89074"/>
  </p:normalViewPr>
  <p:slideViewPr>
    <p:cSldViewPr snapToGrid="0">
      <p:cViewPr varScale="1">
        <p:scale>
          <a:sx n="89" d="100"/>
          <a:sy n="89" d="100"/>
        </p:scale>
        <p:origin x="-618" y="-108"/>
      </p:cViewPr>
      <p:guideLst>
        <p:guide orient="horz" pos="2178"/>
        <p:guide pos="3839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 showFormatting="0"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3" Type="http://schemas.openxmlformats.org/officeDocument/2006/relationships/tags" Target="tags/tag1.xml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16656F9-9585-4187-A8F5-014ED015095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123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12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01D03D8-F7CE-4A92-B791-1A55E7B8B12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01D03D8-F7CE-4A92-B791-1A55E7B8B12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GIF"/><Relationship Id="rId2" Type="http://schemas.openxmlformats.org/officeDocument/2006/relationships/image" Target="../media/image3.GIF"/><Relationship Id="rId1" Type="http://schemas.openxmlformats.org/officeDocument/2006/relationships/image" Target="../media/image2.GIF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image" Target="../media/image5.GIF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7.png"/><Relationship Id="rId1" Type="http://schemas.openxmlformats.org/officeDocument/2006/relationships/image" Target="../media/image5.GIF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image" Target="../media/image5.GIF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0.png"/><Relationship Id="rId1" Type="http://schemas.openxmlformats.org/officeDocument/2006/relationships/image" Target="../media/image5.GIF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1.png"/><Relationship Id="rId1" Type="http://schemas.openxmlformats.org/officeDocument/2006/relationships/image" Target="../media/image5.GIF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2.png"/><Relationship Id="rId1" Type="http://schemas.openxmlformats.org/officeDocument/2006/relationships/image" Target="../media/image5.GI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5.GI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7.jpeg"/><Relationship Id="rId1" Type="http://schemas.openxmlformats.org/officeDocument/2006/relationships/image" Target="../media/image5.GIF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8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5.GI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1.png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5.GIF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4.png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5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1019175"/>
            <a:ext cx="12192000" cy="26860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12420" y="1839595"/>
            <a:ext cx="11614150" cy="10452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ctr"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6200" noProof="0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charset="-122"/>
                <a:ea typeface="黑体" panose="02010609060101010101" charset="-122"/>
                <a:sym typeface="+mn-ea"/>
              </a:rPr>
              <a:t>4.6  串口通信之单字节通信</a:t>
            </a:r>
            <a:endParaRPr sz="6200" noProof="0" dirty="0" smtClean="0"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pic>
        <p:nvPicPr>
          <p:cNvPr id="6" name="图片 5" descr="cubeGIF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072880" y="3316605"/>
            <a:ext cx="2557780" cy="3325495"/>
          </a:xfrm>
          <a:prstGeom prst="rect">
            <a:avLst/>
          </a:prstGeom>
        </p:spPr>
      </p:pic>
      <p:pic>
        <p:nvPicPr>
          <p:cNvPr id="2" name="图片 1" descr="chipG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840" y="75565"/>
            <a:ext cx="1724025" cy="1552575"/>
          </a:xfrm>
          <a:prstGeom prst="rect">
            <a:avLst/>
          </a:prstGeom>
        </p:spPr>
      </p:pic>
      <p:pic>
        <p:nvPicPr>
          <p:cNvPr id="4" name="图片 3" descr="JSIT_LOGO_GI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70570" y="75565"/>
            <a:ext cx="818515" cy="81851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9189085" y="129540"/>
            <a:ext cx="288226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江苏信息职业技术学院</a:t>
            </a:r>
            <a:endParaRPr lang="zh-CN" altLang="en-US" sz="2000" b="1">
              <a:solidFill>
                <a:srgbClr val="6A0C12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智能</a:t>
            </a:r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工程学院</a:t>
            </a:r>
            <a:endParaRPr lang="zh-CN" altLang="en-US" sz="2000" b="1">
              <a:solidFill>
                <a:srgbClr val="6A0C12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2009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4）虚拟串口</a:t>
            </a:r>
            <a:endParaRPr lang="en-US" altLang="zh-CN" sz="24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如果想让计算机与Proteus仿真电路中的单片机实现串口通信，那必须借助于第三方虚拟串口软件，常用来自Eltima Software公司的产品VSPD</a:t>
            </a:r>
            <a:r>
              <a:rPr lang="en-US" altLang="zh-CN" sz="20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Visual Serial Port Driver）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" name="图片 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1340" y="2036445"/>
            <a:ext cx="6203950" cy="425958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7" name="图片 2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48805" y="2300605"/>
            <a:ext cx="4469130" cy="231394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4329430" cy="40081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4.6.3  任务程序的编写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设定串口USART1为</a:t>
            </a: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Asynchronous”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（异步）通信模式，通信基本参数设定波特率</a:t>
            </a: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9200bps、8bits字长、无校验、1位停止位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通信高级参数设定为</a:t>
            </a: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Receive and Transmit”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（接收与发送）模式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9" name="图片 109" descr="串口设置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90415" y="540385"/>
            <a:ext cx="7348855" cy="518541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5367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然后在</a:t>
            </a: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NVIC Configuration”</a:t>
            </a:r>
            <a:r>
              <a:rPr lang="en-US" altLang="zh-CN" sz="24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NVIC配置）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页中，将</a:t>
            </a: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USART1 global interrupt”</a:t>
            </a:r>
            <a:r>
              <a:rPr lang="en-US" altLang="zh-CN" sz="24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USART1全局中断）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打勾，使能串口1的中断功能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本次任务需要用到的新的API函数有：</a:t>
            </a:r>
            <a:endParaRPr lang="en-US" altLang="zh-CN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① 串口接收</a:t>
            </a: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函数（带中断） </a:t>
            </a: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AL_UART_Receive_IT</a:t>
            </a:r>
            <a:endParaRPr lang="en-US" altLang="zh-CN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程：</a:t>
            </a: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0" name="图片 110" descr="串口中断打开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10730" y="868045"/>
            <a:ext cx="4819650" cy="142811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0985" y="2806065"/>
            <a:ext cx="7680960" cy="243078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60985" y="5622290"/>
            <a:ext cx="9454515" cy="89154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//打开串口1接收中断，接收数据存入dat数组，数组长度为1</a:t>
            </a:r>
            <a:endParaRPr lang="zh-CN" altLang="en-US" sz="20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i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f( HAL_UART_Receive_IT(&amp;huart1,dat,1) != HAL_OK ) { Error_Handler(); }</a:t>
            </a:r>
            <a:endParaRPr lang="zh-CN" altLang="en-US" sz="20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3928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② </a:t>
            </a:r>
            <a:r>
              <a:rPr lang="zh-CN" altLang="en-US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串口发送函数（不带中断） </a:t>
            </a: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AL_UART_Transmit</a:t>
            </a:r>
            <a:endParaRPr lang="en-US" altLang="zh-CN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例如：</a:t>
            </a:r>
            <a:endParaRPr lang="en-US" altLang="zh-CN" sz="2400" b="1" dirty="0" smtClean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程：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985" y="862330"/>
            <a:ext cx="7726680" cy="29108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60985" y="4331335"/>
            <a:ext cx="9506585" cy="89154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en-US" altLang="zh-CN" sz="20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//由串口1发送存在dat数组中的数据包，数组长度为1，超时1s</a:t>
            </a:r>
            <a:endParaRPr lang="en-US" altLang="zh-CN" sz="20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if( HAL_UART_Transmit(&amp;huart1,dat,1,1000) != HAL_OK ) { Error_Handler(); }</a:t>
            </a:r>
            <a:endParaRPr lang="en-US" altLang="zh-CN" sz="20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6327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③ </a:t>
            </a:r>
            <a:r>
              <a:rPr lang="zh-CN" altLang="en-US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串口接收回调函数 </a:t>
            </a: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AL_UART_RxCpltCallback</a:t>
            </a:r>
            <a:endParaRPr lang="en-US" altLang="zh-CN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程：</a:t>
            </a:r>
            <a:endParaRPr lang="zh-CN" altLang="en-US" sz="2400" b="1" dirty="0" smtClean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</a:t>
            </a:r>
            <a:endParaRPr lang="zh-CN" altLang="en-US" sz="28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</a:t>
            </a:r>
            <a:endParaRPr lang="zh-CN" altLang="en-US" sz="28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（现场操作演示</a:t>
            </a:r>
            <a:r>
              <a:rPr lang="zh-CN" altLang="en-US" sz="2800" b="1" dirty="0" smtClean="0">
                <a:solidFill>
                  <a:srgbClr val="7030A0"/>
                </a:solidFill>
                <a:ea typeface="宋体" panose="02010600030101010101" pitchFamily="2" charset="-122"/>
                <a:cs typeface="Arial" panose="020B0604020202020204" pitchFamily="34" charset="0"/>
                <a:sym typeface="+mn-ea"/>
              </a:rPr>
              <a:t>…</a:t>
            </a:r>
            <a:r>
              <a:rPr lang="zh-CN" altLang="en-US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</a:t>
            </a:r>
            <a:endParaRPr lang="zh-CN" altLang="en-US" sz="28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985" y="862330"/>
            <a:ext cx="7680960" cy="192786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25755" y="3368675"/>
            <a:ext cx="8177530" cy="193802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pPr>
              <a:lnSpc>
                <a:spcPct val="120000"/>
              </a:lnSpc>
            </a:pPr>
            <a:r>
              <a:rPr lang="zh-CN" altLang="en-US" sz="20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//串口1接收完毕回调</a:t>
            </a:r>
            <a:endParaRPr lang="zh-CN" altLang="en-US" sz="20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void HAL_UART_RxCpltCallback (UART_HandleTypeDef *huart)</a:t>
            </a:r>
            <a:endParaRPr lang="zh-CN" altLang="en-US" sz="20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{</a:t>
            </a:r>
            <a:endParaRPr lang="zh-CN" altLang="en-US" sz="20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	if(huart==&amp;huart1){…}</a:t>
            </a:r>
            <a:endParaRPr lang="zh-CN" altLang="en-US" sz="20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}</a:t>
            </a:r>
            <a:endParaRPr lang="zh-CN" altLang="en-US" sz="2000" b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1130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技能训练：</a:t>
            </a:r>
            <a:endParaRPr lang="en-US" altLang="zh-CN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单片机接收来自于计算机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的字母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SCII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码，自动实现大小写转换并返回给计算机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。</a:t>
            </a: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图片 2" descr="ASCII（百度百科）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3110" y="1466850"/>
            <a:ext cx="7970520" cy="5191125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208"/>
          <p:cNvSpPr txBox="1">
            <a:spLocks noChangeArrowheads="1"/>
          </p:cNvSpPr>
          <p:nvPr/>
        </p:nvSpPr>
        <p:spPr bwMode="auto">
          <a:xfrm>
            <a:off x="1533525" y="2600960"/>
            <a:ext cx="9124950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5pPr>
            <a:lvl6pPr marL="25146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6pPr>
            <a:lvl7pPr marL="29718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7pPr>
            <a:lvl8pPr marL="34290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8pPr>
            <a:lvl9pPr marL="38862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7200" b="1" i="0" u="none" strike="noStrike" kern="1200" cap="none" spc="0" normalizeH="0" baseline="0" noProof="0" dirty="0">
                <a:ln w="12700">
                  <a:noFill/>
                </a:ln>
                <a:solidFill>
                  <a:schemeClr val="accent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+mn-lt"/>
                <a:ea typeface="黑体" panose="02010609060101010101" charset="-122"/>
                <a:cs typeface="+mn-lt"/>
              </a:rPr>
              <a:t>To be continued...</a:t>
            </a:r>
            <a:endParaRPr kumimoji="0" lang="en-US" altLang="zh-CN" sz="7200" b="1" i="0" u="none" strike="noStrike" kern="1200" cap="none" spc="0" normalizeH="0" baseline="0" noProof="0" dirty="0">
              <a:ln w="12700">
                <a:noFill/>
              </a:ln>
              <a:solidFill>
                <a:schemeClr val="accent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+mn-lt"/>
              <a:ea typeface="黑体" panose="02010609060101010101" charset="-122"/>
              <a:cs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3608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能力</a:t>
            </a: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目标：</a:t>
            </a:r>
            <a:endParaRPr lang="en-US" altLang="zh-CN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sz="24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理解并掌握STM32单片机通过串口接收/发送单个字节的方法</a:t>
            </a:r>
            <a:r>
              <a:rPr lang="zh-CN" altLang="en-US" sz="24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400" b="1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任务要求：</a:t>
            </a:r>
            <a:endParaRPr lang="en-US" altLang="zh-CN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将单片机实验板通过串口数据线与计算机相连，打开计算机上的串口助手，通过串口助手发送单字节数据，单片机收到该字节数据后，交换高四位与低四位，将新的数据通过串口发回串口助手。</a:t>
            </a:r>
            <a:r>
              <a:rPr lang="en-US" altLang="zh-CN" sz="2400" b="1" i="1" dirty="0" smtClean="0">
                <a:solidFill>
                  <a:srgbClr val="00B05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例如：串口助手发送数据“AB”，单片机返回数据“BA”。）</a:t>
            </a:r>
            <a:endParaRPr lang="en-US" altLang="zh-CN" sz="2400" b="1" i="1" dirty="0" smtClean="0">
              <a:solidFill>
                <a:srgbClr val="00B05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59270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4.6.1  串口通信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1）并行通信与串行通信</a:t>
            </a:r>
            <a:endParaRPr lang="en-US" altLang="zh-CN" sz="24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24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并行通信                                 串行通信</a:t>
            </a:r>
            <a:endParaRPr lang="zh-CN" altLang="en-US" sz="24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24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优势：通信速度快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 </a:t>
            </a:r>
            <a:r>
              <a:rPr lang="zh-CN" altLang="en-US" sz="2400" b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优点：通信成本低</a:t>
            </a: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缺点：通信成本高                           缺点：通信速度慢</a:t>
            </a:r>
            <a:endParaRPr lang="zh-CN" altLang="en-US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对象 -2147482571"/>
          <p:cNvGraphicFramePr>
            <a:graphicFrameLocks noChangeAspect="1"/>
          </p:cNvGraphicFramePr>
          <p:nvPr/>
        </p:nvGraphicFramePr>
        <p:xfrm>
          <a:off x="2118995" y="1633220"/>
          <a:ext cx="7954010" cy="305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5638800" imgH="2171700" progId="Visio.Drawing.11">
                  <p:embed/>
                </p:oleObj>
              </mc:Choice>
              <mc:Fallback>
                <p:oleObj name="" r:id="rId2" imgW="5638800" imgH="21717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118995" y="1633220"/>
                        <a:ext cx="7954010" cy="3054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58464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2）通信波特率</a:t>
            </a:r>
            <a:endParaRPr lang="en-US" altLang="zh-CN" sz="24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通常用波特率</a:t>
            </a:r>
            <a:r>
              <a:rPr lang="en-US" altLang="zh-CN" sz="2400" b="1" i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Baud Rate）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来衡量数据通信的速度。波特率是指每秒钟传送数据的位数，单位为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ps</a:t>
            </a:r>
            <a:r>
              <a:rPr lang="en-US" altLang="zh-CN" sz="2400" b="1" i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Bit Per Second）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用户可根据需要进行设定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3）异步通信与同步通信</a:t>
            </a:r>
            <a:endParaRPr lang="en-US" altLang="zh-CN" sz="24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① 异步通信</a:t>
            </a:r>
            <a:endParaRPr lang="en-US" altLang="zh-CN" sz="2400" b="1" dirty="0" smtClean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在异步通信中，数据通常是以字节为最小单位组成数据帧传送，数据帧按照固定“节拍”</a:t>
            </a:r>
            <a:r>
              <a:rPr lang="en-US" altLang="zh-CN" sz="2400" b="1" i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即波特率）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通过发送端一帧一帧地发送，接送端则一帧一帧地接收。每一帧数据由以下四部分组成：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● 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起始位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于数据帧开头，仅占1位，为逻辑“0”信号。空闲状态时传送线为常态逻辑“1”信号，接收端接收到逻辑“0”信号即知道发送端开始发送数据。</a:t>
            </a:r>
            <a:endParaRPr lang="en-US" altLang="zh-CN" sz="2400" b="1" i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● 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位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于起始位之后，根据情况可取5位、6位、7位或8位，发送顺序为低位在前高位在后。</a:t>
            </a:r>
            <a:endParaRPr lang="en-US" altLang="zh-CN" sz="2400" b="1" i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63265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● 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奇偶校验位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于所有数据位之后，仅占一位。通信双方约定统一采用奇校验或者偶校验。所谓奇校验即当传送数据中1的个数为奇数时，奇偶校验位则取1，否则取0；偶校验即当传送数据中1的个数为偶数时，奇偶校验位取1，否则取0。这是一种简单的校验方法，也可以选择无校验模式，即没有奇偶校验位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● 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停止位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4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于数据帧末尾，为逻辑“1”，通常可取1位，1.5位或2位，用于向接收端表示一帧数据已发送完毕。</a:t>
            </a:r>
            <a:endParaRPr lang="en-US" altLang="zh-CN" sz="2400" b="1" i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i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i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i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i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i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异步通信发送端与接收端双方采用不同的时钟信号，一般来说</a:t>
            </a:r>
            <a:r>
              <a:rPr lang="en-US" altLang="zh-CN" sz="2400" b="1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波特率误差相差</a:t>
            </a:r>
            <a:endParaRPr lang="en-US" altLang="zh-CN" sz="2400" b="1" u="sng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不超过1%均可顺利通信</a:t>
            </a:r>
            <a:r>
              <a:rPr lang="en-US" altLang="zh-CN" sz="24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4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图片 3" descr="123"/>
          <p:cNvPicPr>
            <a:picLocks noChangeAspect="1"/>
          </p:cNvPicPr>
          <p:nvPr/>
        </p:nvPicPr>
        <p:blipFill>
          <a:blip r:embed="rId2"/>
          <a:srcRect b="18532"/>
          <a:stretch>
            <a:fillRect/>
          </a:stretch>
        </p:blipFill>
        <p:spPr>
          <a:xfrm>
            <a:off x="2540635" y="3305175"/>
            <a:ext cx="5993130" cy="22733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54470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② 同步通信</a:t>
            </a:r>
            <a:endParaRPr lang="en-US" altLang="zh-CN" sz="2400" b="1" dirty="0" smtClean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（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本书不做介绍</a:t>
            </a:r>
            <a:r>
              <a:rPr lang="en-US" altLang="zh-CN" sz="2400" b="1" dirty="0" smtClean="0">
                <a:ea typeface="宋体" panose="02010600030101010101" pitchFamily="2" charset="-122"/>
                <a:cs typeface="Arial" panose="020B0604020202020204" pitchFamily="34" charset="0"/>
                <a:sym typeface="+mn-ea"/>
              </a:rPr>
              <a:t>…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4）串行通信的数据传输模式</a:t>
            </a:r>
            <a:endParaRPr lang="zh-CN" altLang="en-US" sz="24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4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4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zh-CN" altLang="en-US" sz="24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单工                                            半双工                                          全双工</a:t>
            </a:r>
            <a:endParaRPr lang="zh-CN" altLang="en-US" sz="24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4.6.2  单片机与计算机的串口通信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1）STM32单片机串口</a:t>
            </a:r>
            <a:endParaRPr lang="zh-CN" altLang="en-US" sz="24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STM32串口通信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采用TTL电平，由</a:t>
            </a:r>
            <a:r>
              <a:rPr lang="en-US" altLang="zh-CN" sz="2400" b="1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xD</a:t>
            </a:r>
            <a:r>
              <a:rPr lang="zh-CN" altLang="en-US" sz="2400" b="1" i="1" u="sng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发送）</a:t>
            </a:r>
            <a:r>
              <a:rPr lang="zh-CN" altLang="en-US" sz="2400" b="1" u="sng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b="1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xD</a:t>
            </a:r>
            <a:r>
              <a:rPr lang="zh-CN" altLang="en-US" sz="2400" b="1" i="1" u="sng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接收）</a:t>
            </a:r>
            <a:r>
              <a:rPr lang="zh-CN" altLang="en-US" sz="2400" b="1" u="sng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b="1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ND</a:t>
            </a:r>
            <a:r>
              <a:rPr lang="zh-CN" altLang="en-US" sz="2400" b="1" i="1" u="sng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信号/电源地）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三条线构成</a:t>
            </a:r>
            <a:r>
              <a:rPr lang="zh-CN" altLang="en-US" sz="24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高电平</a:t>
            </a:r>
            <a:r>
              <a:rPr lang="zh-CN" altLang="en-US" sz="24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3.3V代表逻辑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1”</a:t>
            </a:r>
            <a:r>
              <a:rPr lang="zh-CN" altLang="en-US" sz="24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低电平</a:t>
            </a:r>
            <a:r>
              <a:rPr lang="zh-CN" altLang="en-US" sz="24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V代表逻辑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0”</a:t>
            </a:r>
            <a:r>
              <a:rPr lang="zh-CN" altLang="en-US" sz="24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24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对象 -2147482592"/>
          <p:cNvGraphicFramePr>
            <a:graphicFrameLocks noChangeAspect="1"/>
          </p:cNvGraphicFramePr>
          <p:nvPr/>
        </p:nvGraphicFramePr>
        <p:xfrm>
          <a:off x="260985" y="1866265"/>
          <a:ext cx="11690350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7442200" imgH="889000" progId="Visio.Drawing.11">
                  <p:embed/>
                </p:oleObj>
              </mc:Choice>
              <mc:Fallback>
                <p:oleObj name="" r:id="rId2" imgW="7442200" imgH="8890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60985" y="1866265"/>
                        <a:ext cx="11690350" cy="1374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29686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2）计算机RS-232串口</a:t>
            </a:r>
            <a:endParaRPr lang="en-US" altLang="zh-CN" sz="24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RS-232是一种重要的计算机串口通信技术，有25线与9线（简化）两种常见接口，实际上与单片机做串口通信时经常只用到其中的三条线：</a:t>
            </a:r>
            <a:r>
              <a:rPr lang="en-US" altLang="zh-CN" sz="2400" b="1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TxD</a:t>
            </a:r>
            <a:r>
              <a:rPr lang="zh-CN" altLang="en-US" sz="2400" b="1" i="1" u="sng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（发送）</a:t>
            </a:r>
            <a:r>
              <a:rPr lang="zh-CN" altLang="en-US" sz="2400" b="1" u="sng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、</a:t>
            </a:r>
            <a:r>
              <a:rPr lang="en-US" altLang="zh-CN" sz="2400" b="1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RxD</a:t>
            </a:r>
            <a:r>
              <a:rPr lang="zh-CN" altLang="en-US" sz="2400" b="1" i="1" u="sng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（接收）</a:t>
            </a:r>
            <a:r>
              <a:rPr lang="zh-CN" altLang="en-US" sz="2400" b="1" u="sng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、</a:t>
            </a:r>
            <a:r>
              <a:rPr lang="en-US" altLang="zh-CN" sz="2400" b="1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GND</a:t>
            </a:r>
            <a:r>
              <a:rPr lang="zh-CN" altLang="en-US" sz="2400" b="1" i="1" u="sng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（信号/电源地）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。</a:t>
            </a: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</a:t>
            </a:r>
            <a:r>
              <a:rPr lang="en-US" altLang="zh-CN" sz="24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S-232标准规定-3~-15V代表逻辑“1”，+3~+15V代表逻辑“0”，通信逻辑与单片机一致。</a:t>
            </a:r>
            <a:endParaRPr lang="en-US" altLang="zh-CN" sz="24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370205" y="473075"/>
            <a:ext cx="11383010" cy="20097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（3）单片机与计算机之间的串口通信</a:t>
            </a:r>
            <a:endParaRPr lang="en-US" altLang="zh-CN" sz="24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单片机与计算机RS-232通信逻辑一致，但逻辑电平不匹配，因此仅需要在计算机RS-232串口与单片机串口之间加上一个电平转换电路即可顺利通信，常用电路为MAX3232芯片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40935" y="4968875"/>
            <a:ext cx="1950720" cy="136525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0465" y="2482850"/>
            <a:ext cx="3413125" cy="421830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40935" y="2482850"/>
            <a:ext cx="5871845" cy="2486025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15297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由于RS-232技术过于老旧，目前市面上大部分个人计算机已经不再配备RS-232接口，因此也可以采用USB转串口芯片实现计算机与单片机之间的串口通信，常用芯片有FT232、PL2303、CH340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10835" y="4044950"/>
            <a:ext cx="2258060" cy="16605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38655" y="1866265"/>
            <a:ext cx="2999740" cy="264350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10835" y="1866265"/>
            <a:ext cx="4025900" cy="2178685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DOC_GUID" val="{0c78e80a-2d6b-4de1-a306-8b402359c32a}"/>
</p:tagLst>
</file>

<file path=ppt/theme/theme1.xml><?xml version="1.0" encoding="utf-8"?>
<a:theme xmlns:a="http://schemas.openxmlformats.org/drawingml/2006/main" name="Office 主题">
  <a:themeElements>
    <a:clrScheme name="碧海蓝天">
      <a:dk1>
        <a:srgbClr val="000000"/>
      </a:dk1>
      <a:lt1>
        <a:srgbClr val="FFFFFF"/>
      </a:lt1>
      <a:dk2>
        <a:srgbClr val="17406D"/>
      </a:dk2>
      <a:lt2>
        <a:srgbClr val="DBEFF9"/>
      </a:lt2>
      <a:accent1>
        <a:srgbClr val="0080CB"/>
      </a:accent1>
      <a:accent2>
        <a:srgbClr val="0080CB"/>
      </a:accent2>
      <a:accent3>
        <a:srgbClr val="0BD0D9"/>
      </a:accent3>
      <a:accent4>
        <a:srgbClr val="C9C9C9"/>
      </a:accent4>
      <a:accent5>
        <a:srgbClr val="7CCA62"/>
      </a:accent5>
      <a:accent6>
        <a:srgbClr val="F49100"/>
      </a:accent6>
      <a:hlink>
        <a:srgbClr val="F49100"/>
      </a:hlink>
      <a:folHlink>
        <a:srgbClr val="85DFD0"/>
      </a:folHlink>
    </a:clrScheme>
    <a:fontScheme name="自定义 6">
      <a:majorFont>
        <a:latin typeface="Arial"/>
        <a:ea typeface="微软雅黑 Light"/>
        <a:cs typeface=""/>
      </a:majorFont>
      <a:minorFont>
        <a:latin typeface="Arial"/>
        <a:ea typeface="微软雅黑 Light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416</Words>
  <Application>WPS 演示</Application>
  <PresentationFormat>自定义</PresentationFormat>
  <Paragraphs>118</Paragraphs>
  <Slides>16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6</vt:i4>
      </vt:variant>
    </vt:vector>
  </HeadingPairs>
  <TitlesOfParts>
    <vt:vector size="32" baseType="lpstr">
      <vt:lpstr>Arial</vt:lpstr>
      <vt:lpstr>宋体</vt:lpstr>
      <vt:lpstr>Wingdings</vt:lpstr>
      <vt:lpstr>微软雅黑 Light</vt:lpstr>
      <vt:lpstr>黑体</vt:lpstr>
      <vt:lpstr>楷体</vt:lpstr>
      <vt:lpstr>Calibri</vt:lpstr>
      <vt:lpstr>Times New Roman</vt:lpstr>
      <vt:lpstr>Lao UI</vt:lpstr>
      <vt:lpstr>Segoe WP Light</vt:lpstr>
      <vt:lpstr>华康少女文字W5(P)</vt:lpstr>
      <vt:lpstr>微软雅黑</vt:lpstr>
      <vt:lpstr>Arial Unicode MS</vt:lpstr>
      <vt:lpstr>Office 主题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keywords>更多模版：亮亮图文旗舰店https:/liangliangtuwen.tmall.com</cp:keywords>
  <dc:description>更多模版：亮亮图文旗舰店https://liangliangtuwen.tmall.com</dc:description>
  <dc:subject>亮亮图文旗舰店</dc:subject>
  <cp:category>亮亮图文旗舰店</cp:category>
  <cp:lastModifiedBy>aLiang</cp:lastModifiedBy>
  <cp:revision>141</cp:revision>
  <dcterms:created xsi:type="dcterms:W3CDTF">2015-10-07T04:43:00Z</dcterms:created>
  <dcterms:modified xsi:type="dcterms:W3CDTF">2021-06-25T01:30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8</vt:lpwstr>
  </property>
  <property fmtid="{D5CDD505-2E9C-101B-9397-08002B2CF9AE}" pid="3" name="ICV">
    <vt:lpwstr>3DCA964F61D84C69A65031EAF42AC796</vt:lpwstr>
  </property>
</Properties>
</file>